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4" r:id="rId12"/>
    <p:sldId id="267" r:id="rId13"/>
    <p:sldId id="268" r:id="rId14"/>
    <p:sldId id="269" r:id="rId15"/>
    <p:sldId id="273" r:id="rId16"/>
    <p:sldId id="270" r:id="rId17"/>
    <p:sldId id="274" r:id="rId18"/>
    <p:sldId id="271" r:id="rId19"/>
    <p:sldId id="272" r:id="rId20"/>
    <p:sldId id="275" r:id="rId21"/>
    <p:sldId id="276" r:id="rId2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394" autoAdjust="0"/>
  </p:normalViewPr>
  <p:slideViewPr>
    <p:cSldViewPr snapToGrid="0">
      <p:cViewPr varScale="1">
        <p:scale>
          <a:sx n="97" d="100"/>
          <a:sy n="97" d="100"/>
        </p:scale>
        <p:origin x="99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0DFAAA-2EE3-4533-9FE4-E7F527BCF443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29723B-F3D7-4F94-8E60-89515642FA9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38202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nputs?</a:t>
            </a:r>
            <a:r>
              <a:rPr lang="zh-TW" altLang="en-US" dirty="0"/>
              <a:t> </a:t>
            </a:r>
            <a:r>
              <a:rPr lang="en-US" altLang="zh-TW" dirty="0"/>
              <a:t>IP</a:t>
            </a:r>
          </a:p>
          <a:p>
            <a:r>
              <a:rPr lang="en-US" altLang="zh-TW" dirty="0"/>
              <a:t>Outputs?</a:t>
            </a:r>
            <a:r>
              <a:rPr lang="zh-TW" altLang="en-US" dirty="0"/>
              <a:t> </a:t>
            </a:r>
            <a:r>
              <a:rPr lang="en-US" altLang="zh-TW" dirty="0"/>
              <a:t>Listed above</a:t>
            </a:r>
          </a:p>
          <a:p>
            <a:r>
              <a:rPr lang="en-US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-functional characteristics? Execution performance and reliability</a:t>
            </a:r>
            <a:endParaRPr lang="en-US" altLang="zh-TW" dirty="0"/>
          </a:p>
          <a:p>
            <a:r>
              <a:rPr lang="en-US" altLang="zh-TW" dirty="0"/>
              <a:t>The highest risks? Pass the monkey tes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89064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7882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aults: might be the bit calculation or the determination of valid and invalid IP address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43362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67854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60133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81276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30712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111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22800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29723B-F3D7-4F94-8E60-89515642FA90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6180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FD719DD-5F8E-4EC7-AD8C-BBA9A4CF02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C8492DC8-92B6-41E9-88EC-BFEB7746E7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BD96E1A-D64A-4E8A-94E4-A47C793C1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156982EB-DD16-4A6A-B1BB-73F4DD31A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6D186BA-E845-42C3-832F-1E4A9CBC55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93175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0FBB7D8-531E-443F-B17C-96629313A1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52B9DE9D-0419-4657-9C35-4B4C4838F5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50CB203-D0C0-46B4-AC6B-99317A552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D23DAED-0882-47EA-B01D-22613D0B74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6B8A227-1FDF-423D-ACF2-93C992A94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03337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3021117E-3821-4087-A521-100789231C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2801E14E-ADE7-4A7B-90AC-A0CDC3396A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1D52AB18-1825-44DF-A296-1BC9A5DFF2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D162A3A0-0EF9-44A4-AA11-DFA4253EB5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1C0BB9C4-D7D2-4853-A4AB-D2CB040BA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7822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6B6603A-9D2C-47B8-AC98-C3C7BFF1C3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4C2C39-F0D6-4051-89FC-6C62EBA045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E5692830-5779-4B17-973D-A269249625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56ECCEA-D645-4A81-84A5-B7F4872D8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7DBCB100-546B-4409-BE0C-8316DD9EA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67686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C37655B-AEE8-4B80-9E71-54D0224A8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DDE6794-9F68-47B3-87F2-0F247001EF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68AC85F-EAA2-4AFC-910E-B6D4A3FA69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D569136-73F0-432D-8C3C-E263FD32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DEC532E-229C-4639-BCC7-21A8597AB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4576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7CBEEB-E65D-44B8-9613-0451F131B3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5E0EFBD-EFEA-4FB7-98FB-6255FAA60C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72E784D0-13D8-4F50-98AB-0A351C504A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67630262-FE51-40D7-B334-8538563474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4D3592E0-F219-4F7F-9AB2-4BD140855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66E052E6-EF3B-4308-BA32-FCFFB8948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1920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F324F6-ED47-4E59-9FA1-CEE5E8BD01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673F5BB-DB32-4FEA-A282-FB3B1FF25C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8D165539-96F7-4866-B1B9-BB9054AFE1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7AD10D93-9395-4C0B-BA55-FB9235DD3D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9A042CE8-8FBF-4D82-A230-DC99D3635E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27B0368A-9C32-470D-92F4-1616489A50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24341046-7DD0-431A-A090-74DE95336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D3EA2B61-543B-4FFF-823C-4E1DB1A1D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28602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6C3A66F-A683-4675-AF7D-BC9EE1E22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6165D0DC-23C1-4C1F-B190-B72F54919F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9B6DEEA5-15A3-4A36-BD43-D4FC9938CE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D55A207-D544-4692-90C0-96D78088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2813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15B67F50-3DE0-4794-B11B-068B7DBBA9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553FB1D6-84EF-42C1-B1F8-41A741CA3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A141705-E44F-4BB9-9973-2648F9888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55454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E191A90-A2B3-468C-9B4D-84DD30CDDB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D484CEF-A765-48B7-8024-B91F1AA94E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61BFB3F6-1677-47F1-BCD9-8E505F33D6A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510F982-F32A-437F-BAC0-377F7F8F2F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B4D851E8-1984-49B2-8FB9-F0FDF5B04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ABE31BB1-41A7-439F-92C2-BEE975C726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3456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26B9577-B79F-474C-AAA0-49E5B90A2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6FA30433-3C5E-4F58-B3B0-5527E88DA28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947BD4E7-A920-48E8-89F3-CD32DB731C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81B4789A-A988-467D-959D-FD51460C74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578C8F19-9ADD-481D-BAD4-1D2F73E21A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8543D480-DDA2-4CFC-8EE4-575124CDB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17839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D66B583C-70E1-4957-A0C7-3489082FAF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3764617-7E8A-4C2F-A125-E45036C056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E8584D8-DB5F-42B7-A438-285AF236C13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3C3862-8110-43B8-8324-BF39533078BB}" type="datetimeFigureOut">
              <a:rPr lang="zh-TW" altLang="en-US" smtClean="0"/>
              <a:t>2018/6/14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00790D8-007E-42E3-9B9A-481B4F4E9C0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637D482-7B34-400A-A956-6B3BAAA803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9FCD78-D4EC-45A8-A17B-B84BBFEF28D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3248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ryancc_huang\Desktop\Seattle%20University\Software%20Testing\Projects\Final-project\us.lindanrandy.cidrcalculator\.classes\NotifySubnet.html" TargetMode="External"/><Relationship Id="rId13" Type="http://schemas.openxmlformats.org/officeDocument/2006/relationships/hyperlink" Target="file:///C:\Users\ryancc_huang\Desktop\Seattle%20University\Software%20Testing\Projects\Final-project\us.lindanrandy.cidrcalculator\.classes\CustomKeyboard.html" TargetMode="External"/><Relationship Id="rId3" Type="http://schemas.openxmlformats.org/officeDocument/2006/relationships/hyperlink" Target="file:///C:\Users\ryancc_huang\Desktop\Seattle%20University\Software%20Testing\Projects\Final-project\us.lindanrandy.cidrcalculator\index_SORT_BY_CLASS.html" TargetMode="External"/><Relationship Id="rId7" Type="http://schemas.openxmlformats.org/officeDocument/2006/relationships/hyperlink" Target="file:///C:\Users\ryancc_huang\Desktop\Seattle%20University\Software%20Testing\Projects\Final-project\us.lindanrandy.cidrcalculator\.classes\Preferences.html" TargetMode="External"/><Relationship Id="rId12" Type="http://schemas.openxmlformats.org/officeDocument/2006/relationships/hyperlink" Target="file:///C:\Users\ryancc_huang\Desktop\Seattle%20University\Software%20Testing\Projects\Final-project\us.lindanrandy.cidrcalculator\.classes\HistoryList.html" TargetMode="External"/><Relationship Id="rId17" Type="http://schemas.openxmlformats.org/officeDocument/2006/relationships/hyperlink" Target="file:///C:\Users\ryancc_huang\Desktop\Seattle%20University\Software%20Testing\Projects\Final-project\us.lindanrandy.cidrcalculator\.classes\BuildConfig.html" TargetMode="External"/><Relationship Id="rId2" Type="http://schemas.openxmlformats.org/officeDocument/2006/relationships/hyperlink" Target="file:///C:\Users\ryancc_huang\Desktop\Seattle%20University\Software%20Testing\Projects\Final-project\us.lindanrandy.cidrcalculator\index.html" TargetMode="External"/><Relationship Id="rId16" Type="http://schemas.openxmlformats.org/officeDocument/2006/relationships/hyperlink" Target="file:///C:\Users\ryancc_huang\Desktop\Seattle%20University\Software%20Testing\Projects\Final-project\us.lindanrandy.cidrcalculator\.classes\CIDRCalculator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C:\Users\ryancc_huang\Desktop\Seattle%20University\Software%20Testing\Projects\Final-project\us.lindanrandy.cidrcalculator\.classes\R.html" TargetMode="External"/><Relationship Id="rId11" Type="http://schemas.openxmlformats.org/officeDocument/2006/relationships/hyperlink" Target="file:///C:\Users\ryancc_huang\Desktop\Seattle%20University\Software%20Testing\Projects\Final-project\us.lindanrandy.cidrcalculator\.classes\HistoryProvider.html" TargetMode="External"/><Relationship Id="rId5" Type="http://schemas.openxmlformats.org/officeDocument/2006/relationships/hyperlink" Target="file:///C:\Users\ryancc_huang\Desktop\Seattle%20University\Software%20Testing\Projects\Final-project\us.lindanrandy.cidrcalculator\index_SORT_BY_LINE.html" TargetMode="External"/><Relationship Id="rId15" Type="http://schemas.openxmlformats.org/officeDocument/2006/relationships/hyperlink" Target="file:///C:\Users\ryancc_huang\Desktop\Seattle%20University\Software%20Testing\Projects\Final-project\us.lindanrandy.cidrcalculator\.classes\CIDRHistory.html" TargetMode="External"/><Relationship Id="rId10" Type="http://schemas.openxmlformats.org/officeDocument/2006/relationships/hyperlink" Target="file:///C:\Users\ryancc_huang\Desktop\Seattle%20University\Software%20Testing\Projects\Final-project\us.lindanrandy.cidrcalculator\.classes\IPv6Calculator.html" TargetMode="External"/><Relationship Id="rId4" Type="http://schemas.openxmlformats.org/officeDocument/2006/relationships/hyperlink" Target="file:///C:\Users\ryancc_huang\Desktop\Seattle%20University\Software%20Testing\Projects\Final-project\us.lindanrandy.cidrcalculator\index_SORT_BY_METHOD.html" TargetMode="External"/><Relationship Id="rId9" Type="http://schemas.openxmlformats.org/officeDocument/2006/relationships/hyperlink" Target="file:///C:\Users\ryancc_huang\Desktop\Seattle%20University\Software%20Testing\Projects\Final-project\us.lindanrandy.cidrcalculator\.classes\InetAddresses.html" TargetMode="External"/><Relationship Id="rId14" Type="http://schemas.openxmlformats.org/officeDocument/2006/relationships/hyperlink" Target="file:///C:\Users\ryancc_huang\Desktop\Seattle%20University\Software%20Testing\Projects\Final-project\us.lindanrandy.cidrcalculator\.classes\Converter.html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8F1198-BDBB-4F6F-B6D7-3E1CC9D2D26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oftware Testing Project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                                     </a:t>
            </a:r>
            <a:r>
              <a:rPr lang="en-US" altLang="zh-TW" sz="4000" dirty="0"/>
              <a:t>- CIDR Calculator</a:t>
            </a:r>
            <a:endParaRPr lang="zh-TW" alt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74E1E100-64A1-4A60-8BC8-FFCCCB1394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r>
              <a:rPr lang="en-US" altLang="zh-TW" dirty="0"/>
              <a:t>Chun-Chi Huang</a:t>
            </a:r>
          </a:p>
          <a:p>
            <a:r>
              <a:rPr lang="en-US" altLang="zh-TW" dirty="0"/>
              <a:t>06/14/2018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28890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9ABD72B-7479-4C70-AFD6-F911119B9D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 Testing – Why Failed?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A9D7E8F-29DD-4D46-8730-E93B947B9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579C35D1-60BD-4A06-9A04-F2B16F8AE80C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29"/>
          <a:stretch/>
        </p:blipFill>
        <p:spPr bwMode="auto">
          <a:xfrm>
            <a:off x="838200" y="1690688"/>
            <a:ext cx="4523335" cy="20365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9CE65FCB-24EB-4679-A0DF-45F3BF6D534D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0"/>
          <a:stretch/>
        </p:blipFill>
        <p:spPr bwMode="auto">
          <a:xfrm>
            <a:off x="6942221" y="1690688"/>
            <a:ext cx="3826042" cy="50156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48428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2552057-C845-49CE-B3D1-28296687D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uctural Unit Test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4487A7D-DCA8-4131-9C52-B045F38F5B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fter adding 15 test cases for those invalid input conditions, the statement coverage becomes 100% (129/129)</a:t>
            </a:r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A18FBE6C-4870-433F-9118-DD3736595C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2692" y="2772527"/>
            <a:ext cx="8043361" cy="381001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1306BCD-E828-43A7-BD46-5970576C6EFE}"/>
              </a:ext>
            </a:extLst>
          </p:cNvPr>
          <p:cNvSpPr/>
          <p:nvPr/>
        </p:nvSpPr>
        <p:spPr>
          <a:xfrm>
            <a:off x="2201779" y="5269832"/>
            <a:ext cx="7724274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32877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B72F7F-5855-49DD-92A8-73DA2E465C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gration Testing - What Each Unit Interacts with?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6515CC6-97CC-4373-B7C5-E62DB3632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1BD60B5-A6D2-40BB-A626-3203B6724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4284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A6BBE6A5-4F9A-4F47-841B-2483C2EFEC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707256"/>
              </p:ext>
            </p:extLst>
          </p:nvPr>
        </p:nvGraphicFramePr>
        <p:xfrm>
          <a:off x="2394284" y="1825625"/>
          <a:ext cx="6172200" cy="497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4" imgW="8515461" imgH="6867459" progId="Visio.Drawing.15">
                  <p:embed/>
                </p:oleObj>
              </mc:Choice>
              <mc:Fallback>
                <p:oleObj name="Visio" r:id="rId4" imgW="8515461" imgH="68674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284" y="1825625"/>
                        <a:ext cx="6172200" cy="4972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1766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3A53D63-EC49-4894-9277-DB38785B11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gration Testing – Test Case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F1F677-5267-4C14-B694-5D9FAC012E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/>
              <a:t>The first combined modules are “</a:t>
            </a:r>
            <a:r>
              <a:rPr lang="en-US" altLang="zh-TW" dirty="0" err="1"/>
              <a:t>CIDRCalculator</a:t>
            </a:r>
            <a:r>
              <a:rPr lang="en-US" altLang="zh-TW" dirty="0"/>
              <a:t>” and “Converter”.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“</a:t>
            </a:r>
            <a:r>
              <a:rPr lang="en-US" altLang="zh-TW" dirty="0" err="1"/>
              <a:t>CIDRCalculator</a:t>
            </a:r>
            <a:r>
              <a:rPr lang="en-US" altLang="zh-TW" dirty="0"/>
              <a:t>” : deal with the IPv4 address and to render the calculation result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“Converter” : include two functions which convert the IP address into binary or hex format strings.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Test Cases: correct inputs, invalid inputs, or boundary inputs.</a:t>
            </a:r>
          </a:p>
          <a:p>
            <a:pPr marL="457200" lvl="1" indent="0">
              <a:buNone/>
            </a:pPr>
            <a:endParaRPr lang="en-US" altLang="zh-TW" dirty="0"/>
          </a:p>
          <a:p>
            <a:r>
              <a:rPr lang="en-US" altLang="zh-TW" dirty="0"/>
              <a:t>The second combined modules are “IPv6Calculator” and “</a:t>
            </a:r>
            <a:r>
              <a:rPr lang="en-US" altLang="zh-TW" dirty="0" err="1"/>
              <a:t>InetAddress</a:t>
            </a:r>
            <a:r>
              <a:rPr lang="en-US" altLang="zh-TW" dirty="0"/>
              <a:t>”.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“IPv6Calculator” : is similar to “</a:t>
            </a:r>
            <a:r>
              <a:rPr lang="en-US" altLang="zh-TW" dirty="0" err="1"/>
              <a:t>CIDRCalculator</a:t>
            </a:r>
            <a:r>
              <a:rPr lang="en-US" altLang="zh-TW" dirty="0"/>
              <a:t>”, but it aims at the IPv6 address.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“</a:t>
            </a:r>
            <a:r>
              <a:rPr lang="en-US" altLang="zh-TW" dirty="0" err="1"/>
              <a:t>InetAddress</a:t>
            </a:r>
            <a:r>
              <a:rPr lang="en-US" altLang="zh-TW" dirty="0"/>
              <a:t>” : provides several functions for “IPv6Calculator” to deal with the IPv6 address.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TW" dirty="0"/>
              <a:t>Test Cases: correct inputs, invalid inputs, or boundary inputs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140262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B87AD0C-479E-4840-9D66-5DA04FA50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ploratory System Test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8C85937-9191-405C-BC6A-7E4621D80D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TW" dirty="0"/>
              <a:t>Target device: An Android phone, Sony Xperia Z5 Premium, which contains 5.5” panel with Android 7.1.1 version.</a:t>
            </a:r>
          </a:p>
          <a:p>
            <a:r>
              <a:rPr lang="en-US" altLang="zh-TW" dirty="0"/>
              <a:t>Includes: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Landmark tour: Select key features to test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FedEx tour: Aim at the data flowing through this app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Back Alley tour: Focus on the rarely used feature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Lonely Businessman tour: Find the features which are furthest away from the starting point of this app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Garbage Collection tour: Check the display of every column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Supermodel tour: Check whether UI display of this app is appropriate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Couch Potato tour: Do as little as work as possible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Antisocial tour: Enter the bad inputs to test.</a:t>
            </a:r>
            <a:endParaRPr lang="zh-TW" altLang="zh-TW" dirty="0"/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After-Hours tour: Check whether the data can be kept.</a:t>
            </a:r>
            <a:endParaRPr lang="zh-TW" altLang="zh-TW" dirty="0"/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691545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06D25DD-6AC2-4E51-A041-DCE49C663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ploratory System Testing – Test Result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361B5FA-1263-4367-80DC-BCB772B9DA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359443" cy="4351338"/>
          </a:xfrm>
        </p:spPr>
        <p:txBody>
          <a:bodyPr>
            <a:normAutofit fontScale="92500"/>
          </a:bodyPr>
          <a:lstStyle/>
          <a:p>
            <a:r>
              <a:rPr lang="en-US" altLang="zh-TW" dirty="0"/>
              <a:t>There were two bugs found. </a:t>
            </a:r>
          </a:p>
          <a:p>
            <a:pPr marL="514350" indent="-514350">
              <a:buAutoNum type="arabicPeriod"/>
            </a:pPr>
            <a:r>
              <a:rPr lang="en-US" altLang="zh-TW" dirty="0"/>
              <a:t>If users enter an IPv4 address with a negative value, this app would show the message “Bad IP format”.</a:t>
            </a:r>
          </a:p>
          <a:p>
            <a:pPr marL="514350" indent="-514350">
              <a:buAutoNum type="arabicPeriod"/>
            </a:pPr>
            <a:r>
              <a:rPr lang="en-US" altLang="zh-TW" dirty="0"/>
              <a:t>if users enter a valid IPv6 address and do calculations and then enter an invalid address, not all of the results are updated.</a:t>
            </a:r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4A64CE9F-1D7D-48DA-ABBF-4CD8A9E6848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577" t="5613" r="8748" b="14097"/>
          <a:stretch/>
        </p:blipFill>
        <p:spPr>
          <a:xfrm>
            <a:off x="5779414" y="1576137"/>
            <a:ext cx="2787070" cy="4978721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84279558-F081-44D5-AC7B-0C551EDB36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622" t="6097" r="10926" b="14025"/>
          <a:stretch/>
        </p:blipFill>
        <p:spPr>
          <a:xfrm>
            <a:off x="9011653" y="1576137"/>
            <a:ext cx="2694797" cy="4981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7646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B4D57B2-9979-499B-A238-66D216059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enario Testing – Tool and Test Case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27A5CD2-07EC-4DB5-8C7E-93E7E3DF49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Using </a:t>
            </a:r>
            <a:r>
              <a:rPr lang="en-US" altLang="zh-TW" dirty="0" err="1"/>
              <a:t>Robotium</a:t>
            </a:r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Test Cases:</a:t>
            </a:r>
          </a:p>
          <a:p>
            <a:pPr marL="0" lvl="0" indent="0">
              <a:buNone/>
            </a:pPr>
            <a:r>
              <a:rPr lang="en-US" altLang="zh-TW" dirty="0"/>
              <a:t>1. IPv4 Calculation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Enter a valid IPv4 address, and then do calculation, followed by checking the results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Enter an invalid IPv4 address, and then do calculation, followed by checking the results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Enter a valid IPv4 address, and then do calculation with selecting a different IPv4 mask, followed by checking the results.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890417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26CC64A-A4CB-48F4-8FB9-F876D79BF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enario Testing – Test Cases and Test Result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4276AA4-98E1-4194-AFB5-E569A4249F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r>
              <a:rPr lang="en-US" altLang="zh-TW" dirty="0"/>
              <a:t>2. Converter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Enter a valid IPv4 address, and the do calculation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Send MENU key, and then select “Converter”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Check whether the IP address of Converter is the same with the previous input address, and then check other results.</a:t>
            </a:r>
            <a:endParaRPr lang="zh-TW" altLang="zh-TW" dirty="0"/>
          </a:p>
          <a:p>
            <a:endParaRPr lang="en-US" altLang="zh-TW" dirty="0"/>
          </a:p>
          <a:p>
            <a:pPr marL="0" lvl="0" indent="0">
              <a:buNone/>
            </a:pPr>
            <a:r>
              <a:rPr lang="en-US" altLang="zh-TW" dirty="0"/>
              <a:t>3. IPv6 Calculation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Send MENU key, and then select “IPv6”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Enter a valid IPv6 address, do calculation, and then check the results.</a:t>
            </a:r>
            <a:endParaRPr lang="zh-TW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Select a different IPv6 mask, do calculation, and then check the results.</a:t>
            </a:r>
          </a:p>
          <a:p>
            <a:pPr marL="971550" lvl="1" indent="-514350">
              <a:buFont typeface="+mj-lt"/>
              <a:buAutoNum type="arabicParenR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dirty="0"/>
              <a:t>All of these three tests are passed.</a:t>
            </a:r>
            <a:endParaRPr lang="zh-TW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299727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67E495-6FE1-4CDC-8378-BE817C604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nkey Test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7CE8124-10E5-473F-A06A-0AA4043F63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Events generated: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Touch event: ACTION_DOWN and ACTION_UP.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Trackball event: ACTION_MOVE.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Flip event. However, when this event was sent, and </a:t>
            </a:r>
            <a:r>
              <a:rPr lang="en-US" altLang="zh-TW" dirty="0" err="1"/>
              <a:t>IOException</a:t>
            </a:r>
            <a:r>
              <a:rPr lang="en-US" altLang="zh-TW" dirty="0"/>
              <a:t> happened, it did not break the monkey testing.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Rotation event: cause the screen rotation.</a:t>
            </a:r>
          </a:p>
          <a:p>
            <a:pPr marL="0" indent="0">
              <a:buNone/>
            </a:pPr>
            <a:endParaRPr lang="en-US" altLang="zh-TW" dirty="0"/>
          </a:p>
          <a:p>
            <a:r>
              <a:rPr lang="en-US" altLang="zh-TW" dirty="0"/>
              <a:t>No bugs were found.</a:t>
            </a:r>
          </a:p>
          <a:p>
            <a:r>
              <a:rPr lang="en-US" altLang="zh-TW" dirty="0"/>
              <a:t>If the mobile phone is not reliable, it is easy to fail in the monkey test.</a:t>
            </a:r>
          </a:p>
          <a:p>
            <a:r>
              <a:rPr lang="en-US" altLang="zh-TW" dirty="0"/>
              <a:t>Monkey testing is a useful tool to verify the stability of mobile applications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324216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9DD45C6-C84F-4E8E-A713-50073B563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clusio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1A7C5C6-E4C1-459E-A912-D5557DA08E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07522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Learned from this project</a:t>
            </a:r>
          </a:p>
          <a:p>
            <a:pPr>
              <a:buFontTx/>
              <a:buChar char="-"/>
            </a:pPr>
            <a:r>
              <a:rPr lang="en-US" altLang="zh-TW" dirty="0"/>
              <a:t>Android Studio, JUnit, </a:t>
            </a:r>
            <a:r>
              <a:rPr lang="en-US" altLang="zh-TW" dirty="0" err="1"/>
              <a:t>Robotium</a:t>
            </a:r>
            <a:endParaRPr lang="en-US" altLang="zh-TW" dirty="0"/>
          </a:p>
          <a:p>
            <a:pPr>
              <a:buFontTx/>
              <a:buChar char="-"/>
            </a:pPr>
            <a:r>
              <a:rPr lang="en-US" altLang="zh-TW" dirty="0"/>
              <a:t>Functional testing strategies</a:t>
            </a:r>
            <a:r>
              <a:rPr lang="en-US" altLang="zh-TW"/>
              <a:t>, code </a:t>
            </a:r>
            <a:r>
              <a:rPr lang="en-US" altLang="zh-TW" dirty="0"/>
              <a:t>coverage, scenario testing</a:t>
            </a:r>
          </a:p>
          <a:p>
            <a:pPr>
              <a:buFontTx/>
              <a:buChar char="-"/>
            </a:pPr>
            <a:endParaRPr lang="en-US" altLang="zh-TW" dirty="0"/>
          </a:p>
          <a:p>
            <a:r>
              <a:rPr lang="en-US" altLang="zh-TW" dirty="0"/>
              <a:t>Biggest challenges </a:t>
            </a:r>
          </a:p>
          <a:p>
            <a:pPr>
              <a:buFontTx/>
              <a:buChar char="-"/>
            </a:pPr>
            <a:r>
              <a:rPr lang="en-US" altLang="zh-TW" dirty="0"/>
              <a:t>Select a proper target Android app</a:t>
            </a:r>
          </a:p>
          <a:p>
            <a:pPr>
              <a:buFontTx/>
              <a:buChar char="-"/>
            </a:pPr>
            <a:endParaRPr lang="en-US" altLang="zh-TW" dirty="0"/>
          </a:p>
          <a:p>
            <a:r>
              <a:rPr lang="en-US" altLang="zh-TW" dirty="0"/>
              <a:t>Do differently if you were to test a similar app</a:t>
            </a:r>
          </a:p>
          <a:p>
            <a:pPr>
              <a:buFontTx/>
              <a:buChar char="-"/>
            </a:pPr>
            <a:r>
              <a:rPr lang="en-US" altLang="zh-TW" dirty="0"/>
              <a:t>Understand the algorithms and mechanisms first</a:t>
            </a:r>
          </a:p>
          <a:p>
            <a:pPr>
              <a:buFontTx/>
              <a:buChar char="-"/>
            </a:pPr>
            <a:r>
              <a:rPr lang="en-US" altLang="zh-TW" dirty="0"/>
              <a:t>Apply more functional testing strategies such as equivalence class testing, output testing, and catalog based testing</a:t>
            </a:r>
          </a:p>
          <a:p>
            <a:pPr>
              <a:buFontTx/>
              <a:buChar char="-"/>
            </a:pPr>
            <a:r>
              <a:rPr lang="en-US" altLang="zh-TW" dirty="0"/>
              <a:t>Try Appium to proceed with the scenario testing instead of </a:t>
            </a:r>
            <a:r>
              <a:rPr lang="en-US" altLang="zh-TW" dirty="0" err="1"/>
              <a:t>Robotium</a:t>
            </a:r>
            <a:endParaRPr lang="en-US" altLang="zh-TW" dirty="0"/>
          </a:p>
          <a:p>
            <a:pPr>
              <a:buFontTx/>
              <a:buChar char="-"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865787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9ACD532-995D-4220-B435-D72991CDB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genda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44BCCFB-CCE1-4446-8C01-663218290C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System Description</a:t>
            </a:r>
          </a:p>
          <a:p>
            <a:r>
              <a:rPr lang="en-US" altLang="zh-TW" dirty="0"/>
              <a:t>Test Unit Description</a:t>
            </a:r>
          </a:p>
          <a:p>
            <a:r>
              <a:rPr lang="en-US" altLang="zh-TW" dirty="0"/>
              <a:t>Function Unit</a:t>
            </a:r>
            <a:r>
              <a:rPr lang="zh-TW" altLang="en-US" dirty="0"/>
              <a:t> </a:t>
            </a:r>
            <a:r>
              <a:rPr lang="en-US" altLang="zh-TW" dirty="0"/>
              <a:t>Testing</a:t>
            </a:r>
          </a:p>
          <a:p>
            <a:r>
              <a:rPr lang="en-US" altLang="zh-TW" dirty="0"/>
              <a:t>Structural Unit Testing</a:t>
            </a:r>
          </a:p>
          <a:p>
            <a:r>
              <a:rPr lang="en-US" altLang="zh-TW" dirty="0"/>
              <a:t>Integration Testing</a:t>
            </a:r>
          </a:p>
          <a:p>
            <a:r>
              <a:rPr lang="en-US" altLang="zh-TW" dirty="0"/>
              <a:t>Exploratory System Testing</a:t>
            </a:r>
          </a:p>
          <a:p>
            <a:r>
              <a:rPr lang="en-US" altLang="zh-TW" dirty="0"/>
              <a:t>Scenario Testing</a:t>
            </a:r>
          </a:p>
          <a:p>
            <a:r>
              <a:rPr lang="en-US" altLang="zh-TW" dirty="0"/>
              <a:t>Monkey Testing</a:t>
            </a:r>
          </a:p>
          <a:p>
            <a:r>
              <a:rPr lang="en-US" altLang="zh-TW" dirty="0"/>
              <a:t>Conclus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782199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FE7C45-7704-4DA9-9F7E-F3052FA33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&amp;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94771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A3201BA5-992E-4E62-8F49-B27B4C14213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Thank You</a:t>
            </a:r>
            <a:endParaRPr lang="zh-TW" altLang="en-US" dirty="0"/>
          </a:p>
        </p:txBody>
      </p:sp>
      <p:sp>
        <p:nvSpPr>
          <p:cNvPr id="5" name="副標題 4">
            <a:extLst>
              <a:ext uri="{FF2B5EF4-FFF2-40B4-BE49-F238E27FC236}">
                <a16:creationId xmlns:a16="http://schemas.microsoft.com/office/drawing/2014/main" id="{B95AF143-E406-47D4-8591-0B36263C8AB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31667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09DA482-7919-416D-8453-457484970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ystem Descriptio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9D77AA9-98DA-4957-91F4-E9B0A2B4C6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Classless Inter-Domain Routing Calculator (CIDR Calculator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IPv4 subnet calculator</a:t>
            </a:r>
          </a:p>
          <a:p>
            <a:pPr marL="457200" lvl="1" indent="0">
              <a:buNone/>
            </a:pPr>
            <a:r>
              <a:rPr lang="en-US" altLang="zh-TW" dirty="0"/>
              <a:t>a)	Address range</a:t>
            </a:r>
          </a:p>
          <a:p>
            <a:pPr marL="457200" lvl="1" indent="0">
              <a:buNone/>
            </a:pPr>
            <a:r>
              <a:rPr lang="en-US" altLang="zh-TW" dirty="0"/>
              <a:t>b)	Maximum address</a:t>
            </a:r>
          </a:p>
          <a:p>
            <a:pPr marL="457200" lvl="1" indent="0">
              <a:buNone/>
            </a:pPr>
            <a:r>
              <a:rPr lang="en-US" altLang="zh-TW" dirty="0"/>
              <a:t>c)	Wildcard</a:t>
            </a:r>
          </a:p>
          <a:p>
            <a:pPr marL="457200" lvl="1" indent="0">
              <a:buNone/>
            </a:pPr>
            <a:r>
              <a:rPr lang="en-US" altLang="zh-TW" dirty="0"/>
              <a:t>d)	IP address in binary/Hex formats</a:t>
            </a:r>
          </a:p>
          <a:p>
            <a:pPr marL="457200" lvl="1" indent="0">
              <a:buNone/>
            </a:pPr>
            <a:r>
              <a:rPr lang="en-US" altLang="zh-TW" dirty="0"/>
              <a:t>e)	IP Netmask in binary forma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IPv6 subnet calculator</a:t>
            </a:r>
          </a:p>
          <a:p>
            <a:pPr marL="457200" lvl="1" indent="0">
              <a:buNone/>
            </a:pPr>
            <a:r>
              <a:rPr lang="en-US" altLang="zh-TW" dirty="0"/>
              <a:t>a)	Address range</a:t>
            </a:r>
          </a:p>
          <a:p>
            <a:pPr marL="457200" lvl="1" indent="0">
              <a:buNone/>
            </a:pPr>
            <a:r>
              <a:rPr lang="en-US" altLang="zh-TW" dirty="0"/>
              <a:t>b)	Maximum addresses</a:t>
            </a:r>
          </a:p>
          <a:p>
            <a:pPr marL="457200" lvl="1" indent="0">
              <a:buNone/>
            </a:pPr>
            <a:r>
              <a:rPr lang="en-US" altLang="zh-TW" dirty="0"/>
              <a:t>c)	Extra information</a:t>
            </a:r>
          </a:p>
          <a:p>
            <a:pPr marL="0" indent="0">
              <a:buNone/>
            </a:pPr>
            <a:endParaRPr lang="en-US" altLang="zh-TW" dirty="0"/>
          </a:p>
          <a:p>
            <a:pPr marL="514350" indent="-514350">
              <a:buFont typeface="+mj-lt"/>
              <a:buAutoNum type="arabicPeriod"/>
            </a:pP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EA2AF520-70AF-4806-B1EC-636E2788235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" r="4385"/>
          <a:stretch/>
        </p:blipFill>
        <p:spPr>
          <a:xfrm>
            <a:off x="6289964" y="2456871"/>
            <a:ext cx="2181225" cy="4246995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210D5D0A-3DB1-4C0D-B96F-CF42251A991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4914"/>
          <a:stretch/>
        </p:blipFill>
        <p:spPr>
          <a:xfrm>
            <a:off x="8814728" y="2456871"/>
            <a:ext cx="2169184" cy="4246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7811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BAA3C94-F5FA-479C-8BD9-672BE5279F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st Unit Descriptio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41933B2-E07A-4F4A-BD92-EDAF0371CF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“Converter” Unit</a:t>
            </a:r>
          </a:p>
          <a:p>
            <a:pPr marL="457200" lvl="1" indent="0">
              <a:buNone/>
            </a:pPr>
            <a:r>
              <a:rPr lang="en-US" altLang="zh-TW" dirty="0"/>
              <a:t>- Converts the IP address from decimal to binary and hex formats</a:t>
            </a:r>
          </a:p>
          <a:p>
            <a:r>
              <a:rPr lang="en-US" altLang="zh-TW" dirty="0"/>
              <a:t>“</a:t>
            </a:r>
            <a:r>
              <a:rPr lang="en-US" altLang="zh-TW" dirty="0" err="1"/>
              <a:t>InetAddress</a:t>
            </a:r>
            <a:r>
              <a:rPr lang="en-US" altLang="zh-TW" dirty="0"/>
              <a:t>” Unit</a:t>
            </a:r>
          </a:p>
          <a:p>
            <a:pPr marL="457200" lvl="1" indent="0">
              <a:buNone/>
            </a:pPr>
            <a:r>
              <a:rPr lang="en-US" altLang="zh-TW" dirty="0"/>
              <a:t>- Evaluates whether the given address is an “IPv4 mapped” IPv6 address</a:t>
            </a:r>
          </a:p>
          <a:p>
            <a:r>
              <a:rPr lang="en-US" altLang="zh-TW" dirty="0"/>
              <a:t>“</a:t>
            </a:r>
            <a:r>
              <a:rPr lang="en-US" altLang="zh-TW" dirty="0" err="1"/>
              <a:t>CIDRCalculator</a:t>
            </a:r>
            <a:r>
              <a:rPr lang="en-US" altLang="zh-TW" dirty="0"/>
              <a:t>” Unit</a:t>
            </a:r>
          </a:p>
          <a:p>
            <a:pPr lvl="1">
              <a:buFontTx/>
              <a:buChar char="-"/>
            </a:pPr>
            <a:r>
              <a:rPr lang="en-US" altLang="zh-TW" dirty="0"/>
              <a:t>Controls the main calculator activity</a:t>
            </a:r>
          </a:p>
          <a:p>
            <a:endParaRPr lang="en-US" altLang="zh-TW" dirty="0"/>
          </a:p>
          <a:p>
            <a:r>
              <a:rPr lang="en-US" altLang="zh-TW" dirty="0"/>
              <a:t>Focus on public functions and not include Android behavioral functions and private functions.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88561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C8182E-E2A6-4E11-82F4-B9EB60406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</a:t>
            </a:r>
            <a:r>
              <a:rPr lang="zh-TW" altLang="en-US" dirty="0"/>
              <a:t> </a:t>
            </a:r>
            <a:r>
              <a:rPr lang="en-US" altLang="zh-TW" dirty="0"/>
              <a:t>Test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0220D28-5248-4DED-99C7-18408EF07E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ndroid Studio</a:t>
            </a:r>
          </a:p>
          <a:p>
            <a:endParaRPr lang="en-US" altLang="zh-TW" dirty="0"/>
          </a:p>
          <a:p>
            <a:r>
              <a:rPr lang="en-US" altLang="zh-TW" dirty="0"/>
              <a:t>JUnit4 </a:t>
            </a:r>
          </a:p>
          <a:p>
            <a:endParaRPr lang="en-US" altLang="zh-TW" dirty="0"/>
          </a:p>
          <a:p>
            <a:r>
              <a:rPr lang="en-US" altLang="zh-TW" dirty="0"/>
              <a:t>Use invalid input and boundary testing techniqu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540406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FCBCFCD-4C1A-4986-B8C0-CCC0BC423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</a:t>
            </a:r>
            <a:r>
              <a:rPr lang="zh-TW" altLang="en-US" dirty="0"/>
              <a:t> </a:t>
            </a:r>
            <a:r>
              <a:rPr lang="en-US" altLang="zh-TW" dirty="0"/>
              <a:t>Testing – Test Cases  (</a:t>
            </a:r>
            <a:r>
              <a:rPr lang="en-US" altLang="zh-TW" dirty="0" err="1"/>
              <a:t>stringIPtoIn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7" name="內容版面配置區 6">
            <a:extLst>
              <a:ext uri="{FF2B5EF4-FFF2-40B4-BE49-F238E27FC236}">
                <a16:creationId xmlns:a16="http://schemas.microsoft.com/office/drawing/2014/main" id="{4D198F54-FA9F-4844-826B-8490CC868DA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8550593"/>
              </p:ext>
            </p:extLst>
          </p:nvPr>
        </p:nvGraphicFramePr>
        <p:xfrm>
          <a:off x="633984" y="1711964"/>
          <a:ext cx="10619234" cy="4771803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496081">
                  <a:extLst>
                    <a:ext uri="{9D8B030D-6E8A-4147-A177-3AD203B41FA5}">
                      <a16:colId xmlns:a16="http://schemas.microsoft.com/office/drawing/2014/main" val="2872990253"/>
                    </a:ext>
                  </a:extLst>
                </a:gridCol>
                <a:gridCol w="5209775">
                  <a:extLst>
                    <a:ext uri="{9D8B030D-6E8A-4147-A177-3AD203B41FA5}">
                      <a16:colId xmlns:a16="http://schemas.microsoft.com/office/drawing/2014/main" val="3986423293"/>
                    </a:ext>
                  </a:extLst>
                </a:gridCol>
                <a:gridCol w="2036064">
                  <a:extLst>
                    <a:ext uri="{9D8B030D-6E8A-4147-A177-3AD203B41FA5}">
                      <a16:colId xmlns:a16="http://schemas.microsoft.com/office/drawing/2014/main" val="3720807199"/>
                    </a:ext>
                  </a:extLst>
                </a:gridCol>
                <a:gridCol w="1365504">
                  <a:extLst>
                    <a:ext uri="{9D8B030D-6E8A-4147-A177-3AD203B41FA5}">
                      <a16:colId xmlns:a16="http://schemas.microsoft.com/office/drawing/2014/main" val="1930714405"/>
                    </a:ext>
                  </a:extLst>
                </a:gridCol>
                <a:gridCol w="1511810">
                  <a:extLst>
                    <a:ext uri="{9D8B030D-6E8A-4147-A177-3AD203B41FA5}">
                      <a16:colId xmlns:a16="http://schemas.microsoft.com/office/drawing/2014/main" val="4236364266"/>
                    </a:ext>
                  </a:extLst>
                </a:gridCol>
              </a:tblGrid>
              <a:tr h="5591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effectLst/>
                        </a:rPr>
                        <a:t>Nu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escri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Inpu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Expected Outpu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Status</a:t>
                      </a:r>
                      <a:br>
                        <a:rPr lang="en-US" sz="1400" u="none" strike="noStrike" dirty="0">
                          <a:effectLst/>
                        </a:rPr>
                      </a:br>
                      <a:r>
                        <a:rPr lang="en-US" sz="1400" u="none" strike="noStrike" dirty="0">
                          <a:effectLst/>
                        </a:rPr>
                        <a:t>(Passed/Failed/Not executed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1054469"/>
                  </a:ext>
                </a:extLst>
              </a:tr>
              <a:tr h="40077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1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be able to convert an IPv4 address to the integer format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1.1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int)-106273151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Pass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2618958"/>
                  </a:ext>
                </a:extLst>
              </a:tr>
              <a:tr h="6011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2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throw an exception when users input "192.168.1", because it is not a complete IPv4 address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1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Pass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2896358"/>
                  </a:ext>
                </a:extLst>
              </a:tr>
              <a:tr h="6011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3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 dirty="0">
                          <a:effectLst/>
                        </a:rPr>
                        <a:t>This function should throw an exception when users input "192.168..1", because it is not a complete IPv4 address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.1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Pass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5199798"/>
                  </a:ext>
                </a:extLst>
              </a:tr>
              <a:tr h="6011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4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throw an exception when users input "192.168.1.256", because any value in an IPv4 address should be greater than 255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1.256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Pass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1902563"/>
                  </a:ext>
                </a:extLst>
              </a:tr>
              <a:tr h="60116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5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throw an exception when users input "192.168.1.-1", because any value in an IPv4 address should be positive or zero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1.-1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Fail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4223947"/>
                  </a:ext>
                </a:extLst>
              </a:tr>
              <a:tr h="80154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>
                          <a:effectLst/>
                        </a:rPr>
                        <a:t>6</a:t>
                      </a:r>
                      <a:endParaRPr lang="en-US" altLang="zh-TW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throw an exception when users input "192.168.1.,", because any value in an IPv4 address should be a digit not a special charater.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(String)"192.168.1.,"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Exce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Pass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9096862"/>
                  </a:ext>
                </a:extLst>
              </a:tr>
              <a:tr h="40077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u="none" strike="noStrike" dirty="0">
                          <a:effectLst/>
                        </a:rPr>
                        <a:t>7</a:t>
                      </a:r>
                      <a:endParaRPr lang="en-US" altLang="zh-TW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u="none" strike="noStrike">
                          <a:effectLst/>
                        </a:rPr>
                        <a:t>This function should deal well with the boundary inputs (minimum and maximumvalue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(String)"0.0.0.0" and (String)"255.255.255.255"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(</a:t>
                      </a:r>
                      <a:r>
                        <a:rPr lang="en-US" sz="1400" u="none" strike="noStrike" dirty="0" err="1">
                          <a:effectLst/>
                        </a:rPr>
                        <a:t>int</a:t>
                      </a:r>
                      <a:r>
                        <a:rPr lang="en-US" sz="1400" u="none" strike="noStrike" dirty="0">
                          <a:effectLst/>
                        </a:rPr>
                        <a:t>)0 and (</a:t>
                      </a:r>
                      <a:r>
                        <a:rPr lang="en-US" sz="1400" u="none" strike="noStrike" dirty="0" err="1">
                          <a:effectLst/>
                        </a:rPr>
                        <a:t>int</a:t>
                      </a:r>
                      <a:r>
                        <a:rPr lang="en-US" sz="1400" u="none" strike="noStrike" dirty="0">
                          <a:effectLst/>
                        </a:rPr>
                        <a:t>)-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Pass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8293" marR="8293" marT="829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2178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77406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3121C9A-E959-4B8F-94A6-C87FD998A4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</a:t>
            </a:r>
            <a:r>
              <a:rPr lang="zh-TW" altLang="en-US" dirty="0"/>
              <a:t> </a:t>
            </a:r>
            <a:r>
              <a:rPr lang="en-US" altLang="zh-TW" dirty="0"/>
              <a:t>Testing – Test Results (26/29)</a:t>
            </a:r>
            <a:endParaRPr lang="zh-TW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9450D88-B4A1-4D62-9741-29EC7CC0FB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923257"/>
              </p:ext>
            </p:extLst>
          </p:nvPr>
        </p:nvGraphicFramePr>
        <p:xfrm>
          <a:off x="317022" y="1412399"/>
          <a:ext cx="3812136" cy="522157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11194">
                  <a:extLst>
                    <a:ext uri="{9D8B030D-6E8A-4147-A177-3AD203B41FA5}">
                      <a16:colId xmlns:a16="http://schemas.microsoft.com/office/drawing/2014/main" val="313564476"/>
                    </a:ext>
                  </a:extLst>
                </a:gridCol>
                <a:gridCol w="2620307">
                  <a:extLst>
                    <a:ext uri="{9D8B030D-6E8A-4147-A177-3AD203B41FA5}">
                      <a16:colId xmlns:a16="http://schemas.microsoft.com/office/drawing/2014/main" val="2998851913"/>
                    </a:ext>
                  </a:extLst>
                </a:gridCol>
                <a:gridCol w="880635">
                  <a:extLst>
                    <a:ext uri="{9D8B030D-6E8A-4147-A177-3AD203B41FA5}">
                      <a16:colId xmlns:a16="http://schemas.microsoft.com/office/drawing/2014/main" val="3932862355"/>
                    </a:ext>
                  </a:extLst>
                </a:gridCol>
              </a:tblGrid>
              <a:tr h="24933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err="1">
                          <a:effectLst/>
                        </a:rPr>
                        <a:t>Nu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Descrip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Status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(Passed/Failed/Not executed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1003263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n IPv4 address to the integer format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46576846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input "192.168.1", because it is not a complete IPv4 address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7690966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3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input "192.168..1", because it is not a complete IPv4 address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69812206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4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>
                          <a:effectLst/>
                        </a:rPr>
                        <a:t>This function should throw an exception when users input "192.168.1.256", because any value in an IPv4 address should be greater than 255.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99108234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5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input "192.168.1.-1", because any value in an IPv4 address should be positive or zero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Fail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4959519"/>
                  </a:ext>
                </a:extLst>
              </a:tr>
              <a:tr h="35741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6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>
                          <a:effectLst/>
                        </a:rPr>
                        <a:t>This function should throw an exception when users input "192.168.1.,", because any value in an IPv4 address should be a digit not a special charater.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9538307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7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>
                          <a:effectLst/>
                        </a:rPr>
                        <a:t>This function should deal well with the boundary inputs (minimum and maximumvalue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9509954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8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>
                          <a:effectLst/>
                        </a:rPr>
                        <a:t>This function should be able to convert a digital value to a binary string.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69723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9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>
                          <a:effectLst/>
                        </a:rPr>
                        <a:t>This function should be able to convert a digital value to a binary string for a minimum or maximum input value.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248178944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7734A44-8E0A-4B40-9E90-A91471DE47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087559"/>
              </p:ext>
            </p:extLst>
          </p:nvPr>
        </p:nvGraphicFramePr>
        <p:xfrm>
          <a:off x="8409882" y="1401920"/>
          <a:ext cx="3537472" cy="504884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09290">
                  <a:extLst>
                    <a:ext uri="{9D8B030D-6E8A-4147-A177-3AD203B41FA5}">
                      <a16:colId xmlns:a16="http://schemas.microsoft.com/office/drawing/2014/main" val="842253192"/>
                    </a:ext>
                  </a:extLst>
                </a:gridCol>
                <a:gridCol w="2177687">
                  <a:extLst>
                    <a:ext uri="{9D8B030D-6E8A-4147-A177-3AD203B41FA5}">
                      <a16:colId xmlns:a16="http://schemas.microsoft.com/office/drawing/2014/main" val="1275780517"/>
                    </a:ext>
                  </a:extLst>
                </a:gridCol>
                <a:gridCol w="950495">
                  <a:extLst>
                    <a:ext uri="{9D8B030D-6E8A-4147-A177-3AD203B41FA5}">
                      <a16:colId xmlns:a16="http://schemas.microsoft.com/office/drawing/2014/main" val="686985752"/>
                    </a:ext>
                  </a:extLst>
                </a:gridCol>
              </a:tblGrid>
              <a:tr h="43435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err="1">
                          <a:effectLst/>
                        </a:rPr>
                        <a:t>Nu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100" u="none" strike="noStrike" dirty="0">
                          <a:effectLst/>
                        </a:rPr>
                        <a:t>Descrip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Status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(Passed/Failed/Not executed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77475591"/>
                  </a:ext>
                </a:extLst>
              </a:tr>
              <a:tr h="31052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21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n IPv6 address to bytes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598444"/>
                  </a:ext>
                </a:extLst>
              </a:tr>
              <a:tr h="4032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2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return null when users enter an invalid IPv4 string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0406579"/>
                  </a:ext>
                </a:extLst>
              </a:tr>
              <a:tr h="4032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3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return null when users enter an invalid IPv6 string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2465252"/>
                  </a:ext>
                </a:extLst>
              </a:tr>
              <a:tr h="6200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4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return a IPv4 address string when users enter a valid IPv4 address in </a:t>
                      </a:r>
                      <a:r>
                        <a:rPr lang="en-US" sz="1100" u="none" strike="noStrike" dirty="0" err="1">
                          <a:effectLst/>
                        </a:rPr>
                        <a:t>InetAddress</a:t>
                      </a:r>
                      <a:r>
                        <a:rPr lang="en-US" sz="1100" u="none" strike="noStrike" dirty="0">
                          <a:effectLst/>
                        </a:rPr>
                        <a:t> variable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53548552"/>
                  </a:ext>
                </a:extLst>
              </a:tr>
              <a:tr h="62009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5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return a IPv6 address string when users enter a valid IPv6 address in the </a:t>
                      </a:r>
                      <a:r>
                        <a:rPr lang="en-US" sz="1100" u="none" strike="noStrike" dirty="0" err="1">
                          <a:effectLst/>
                        </a:rPr>
                        <a:t>InetAddress</a:t>
                      </a:r>
                      <a:r>
                        <a:rPr lang="en-US" sz="1100" u="none" strike="noStrike" dirty="0">
                          <a:effectLst/>
                        </a:rPr>
                        <a:t> format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9783061"/>
                  </a:ext>
                </a:extLst>
              </a:tr>
              <a:tr h="49626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6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return null when users enter null in the </a:t>
                      </a:r>
                      <a:r>
                        <a:rPr lang="en-US" sz="1100" u="none" strike="noStrike" dirty="0" err="1">
                          <a:effectLst/>
                        </a:rPr>
                        <a:t>InetAddress</a:t>
                      </a:r>
                      <a:r>
                        <a:rPr lang="en-US" sz="1100" u="none" strike="noStrike" dirty="0">
                          <a:effectLst/>
                        </a:rPr>
                        <a:t> format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48691270"/>
                  </a:ext>
                </a:extLst>
              </a:tr>
              <a:tr h="4032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7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byte array of IPv4 address to an integer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9517822"/>
                  </a:ext>
                </a:extLst>
              </a:tr>
              <a:tr h="5369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28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byte array of IPv4 address with the low boundaries to an integer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0500795"/>
                  </a:ext>
                </a:extLst>
              </a:tr>
              <a:tr h="4032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29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byte array of IPv4 address with the up </a:t>
                      </a:r>
                      <a:r>
                        <a:rPr lang="en-US" sz="1100" u="none" strike="noStrike" dirty="0" err="1">
                          <a:effectLst/>
                        </a:rPr>
                        <a:t>boundariesto</a:t>
                      </a:r>
                      <a:r>
                        <a:rPr lang="en-US" sz="1100" u="none" strike="noStrike" dirty="0">
                          <a:effectLst/>
                        </a:rPr>
                        <a:t> an integer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008064156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2CEB97BD-4776-4C8D-ADA5-0C698E837A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646241"/>
              </p:ext>
            </p:extLst>
          </p:nvPr>
        </p:nvGraphicFramePr>
        <p:xfrm>
          <a:off x="4363451" y="1412399"/>
          <a:ext cx="3914272" cy="522651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19532">
                  <a:extLst>
                    <a:ext uri="{9D8B030D-6E8A-4147-A177-3AD203B41FA5}">
                      <a16:colId xmlns:a16="http://schemas.microsoft.com/office/drawing/2014/main" val="1497237631"/>
                    </a:ext>
                  </a:extLst>
                </a:gridCol>
                <a:gridCol w="2637173">
                  <a:extLst>
                    <a:ext uri="{9D8B030D-6E8A-4147-A177-3AD203B41FA5}">
                      <a16:colId xmlns:a16="http://schemas.microsoft.com/office/drawing/2014/main" val="699534768"/>
                    </a:ext>
                  </a:extLst>
                </a:gridCol>
                <a:gridCol w="957567">
                  <a:extLst>
                    <a:ext uri="{9D8B030D-6E8A-4147-A177-3AD203B41FA5}">
                      <a16:colId xmlns:a16="http://schemas.microsoft.com/office/drawing/2014/main" val="2231139741"/>
                    </a:ext>
                  </a:extLst>
                </a:gridCol>
              </a:tblGrid>
              <a:tr h="44676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err="1">
                          <a:effectLst/>
                        </a:rPr>
                        <a:t>Nu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100" u="none" strike="noStrike" dirty="0">
                          <a:effectLst/>
                        </a:rPr>
                        <a:t>Descrip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Status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(Passed/Failed/Not executed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3570232"/>
                  </a:ext>
                </a:extLst>
              </a:tr>
              <a:tr h="44676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0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digital value to a binary string for a minimum or maximum output value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460780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1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enter a non-digital inpu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Fail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9979736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2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digital value to a hex string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257162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3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digital value to a hex string for a minimum or maximum input value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4694686"/>
                  </a:ext>
                </a:extLst>
              </a:tr>
              <a:tr h="2680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4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 digital value to a hex string for a minimum or maximum output value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28582990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5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enter a non-digital inpu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Fail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4077354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16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heck whether the user's input is the IPv6 address which can map to an IPv4 address. (True cas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7821984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7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heck whether the user's input is the IPv6 address which can map to an IPv4 address. (False cas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4685646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>
                          <a:effectLst/>
                        </a:rPr>
                        <a:t>18</a:t>
                      </a:r>
                      <a:endParaRPr lang="en-US" altLang="zh-TW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heck whether the user's input is the IPv6 address which can map to an IPv4 address. (False cas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Passe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89230058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19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throw an exception when users enter a non-digital inpu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44621019"/>
                  </a:ext>
                </a:extLst>
              </a:tr>
              <a:tr h="17870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u="none" strike="noStrike" dirty="0">
                          <a:effectLst/>
                        </a:rPr>
                        <a:t>20</a:t>
                      </a:r>
                      <a:endParaRPr lang="en-US" altLang="zh-TW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en-US" sz="1100" u="none" strike="noStrike" dirty="0">
                          <a:effectLst/>
                        </a:rPr>
                        <a:t>This function should be able to convert an IPv4 address to bytes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Pas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2473" marR="2473" marT="2473" marB="0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8391724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04520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8C7DDE2-3057-457C-872A-BEEBFD704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 Testing – Test Coverage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858A5DB3-EC70-4BA8-93D9-F6687DF06BA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5613474"/>
              </p:ext>
            </p:extLst>
          </p:nvPr>
        </p:nvGraphicFramePr>
        <p:xfrm>
          <a:off x="2354179" y="1594435"/>
          <a:ext cx="7483641" cy="495074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906406">
                  <a:extLst>
                    <a:ext uri="{9D8B030D-6E8A-4147-A177-3AD203B41FA5}">
                      <a16:colId xmlns:a16="http://schemas.microsoft.com/office/drawing/2014/main" val="3493938452"/>
                    </a:ext>
                  </a:extLst>
                </a:gridCol>
                <a:gridCol w="1235572">
                  <a:extLst>
                    <a:ext uri="{9D8B030D-6E8A-4147-A177-3AD203B41FA5}">
                      <a16:colId xmlns:a16="http://schemas.microsoft.com/office/drawing/2014/main" val="2604291445"/>
                    </a:ext>
                  </a:extLst>
                </a:gridCol>
                <a:gridCol w="1558506">
                  <a:extLst>
                    <a:ext uri="{9D8B030D-6E8A-4147-A177-3AD203B41FA5}">
                      <a16:colId xmlns:a16="http://schemas.microsoft.com/office/drawing/2014/main" val="1120249013"/>
                    </a:ext>
                  </a:extLst>
                </a:gridCol>
                <a:gridCol w="1783157">
                  <a:extLst>
                    <a:ext uri="{9D8B030D-6E8A-4147-A177-3AD203B41FA5}">
                      <a16:colId xmlns:a16="http://schemas.microsoft.com/office/drawing/2014/main" val="1451912541"/>
                    </a:ext>
                  </a:extLst>
                </a:gridCol>
              </a:tblGrid>
              <a:tr h="342338">
                <a:tc gridSpan="4"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</a:rPr>
                        <a:t>Coverage Summary for Package: </a:t>
                      </a:r>
                      <a:r>
                        <a:rPr lang="en-US" sz="1800" u="none" strike="noStrike" dirty="0" err="1">
                          <a:effectLst/>
                        </a:rPr>
                        <a:t>us.lindanrandy.cidrcalculator</a:t>
                      </a:r>
                      <a:endParaRPr lang="en-US" sz="1800" b="0" i="0" u="none" strike="noStrike" dirty="0">
                        <a:solidFill>
                          <a:srgbClr val="01010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786475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Package</a:t>
                      </a:r>
                      <a:endParaRPr lang="en-US" sz="1800" b="1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Class, %</a:t>
                      </a:r>
                      <a:endParaRPr lang="en-US" sz="1800" b="1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Method, %</a:t>
                      </a:r>
                      <a:endParaRPr lang="en-US" sz="1800" b="1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Line, %</a:t>
                      </a:r>
                      <a:endParaRPr lang="en-US" sz="1800" b="1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2750569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us.lindanrandy.cidrcalculator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7.1% (3/ 4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10.5% (15/ 143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12.5% (138/ 1106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6175548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2" action="ppaction://hlinkfile"/>
                        </a:rPr>
                        <a:t>Class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3" action="ppaction://hlinkfile"/>
                        </a:rPr>
                        <a:t>Class, %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4" action="ppaction://hlinkfile"/>
                        </a:rPr>
                        <a:t>Method, %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5" action="ppaction://hlinkfile"/>
                        </a:rPr>
                        <a:t>Line, %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2366444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6" action="ppaction://hlinkfile"/>
                        </a:rPr>
                        <a:t>R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0379821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7" action="ppaction://hlinkfile"/>
                        </a:rPr>
                        <a:t>Preferences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5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41879651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8" action="ppaction://hlinkfile"/>
                        </a:rPr>
                        <a:t>NotifySubnet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5725782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ighlight>
                            <a:srgbClr val="FFFF00"/>
                          </a:highlight>
                          <a:hlinkClick r:id="rId9" action="ppaction://hlinkfile"/>
                        </a:rPr>
                        <a:t>InetAddresses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highlight>
                          <a:srgbClr val="FFFF00"/>
                        </a:highlight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  <a:highlight>
                            <a:srgbClr val="FFFF00"/>
                          </a:highlight>
                        </a:rPr>
                        <a:t>100% (1/ 1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highlight>
                          <a:srgbClr val="FFFF00"/>
                        </a:highlight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  <a:highlight>
                            <a:srgbClr val="FFFF00"/>
                          </a:highlight>
                        </a:rPr>
                        <a:t>83.3% (10/ 1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highlight>
                          <a:srgbClr val="FFFF00"/>
                        </a:highlight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73.1% (95/ 130)</a:t>
                      </a:r>
                      <a:endParaRPr lang="en-US" altLang="zh-TW" sz="1800" b="0" i="0" u="none" strike="noStrike" dirty="0">
                        <a:solidFill>
                          <a:srgbClr val="3F3F3F"/>
                        </a:solidFill>
                        <a:effectLst/>
                        <a:highlight>
                          <a:srgbClr val="FFFF00"/>
                        </a:highlight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9486142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0" action="ppaction://hlinkfile"/>
                        </a:rPr>
                        <a:t>IPv6Calculator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5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 dirty="0">
                          <a:effectLst/>
                        </a:rPr>
                        <a:t>0% (0/ 160)</a:t>
                      </a:r>
                      <a:endParaRPr lang="en-US" altLang="zh-TW" sz="1800" b="0" i="0" u="none" strike="noStrike" dirty="0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5465771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1" action="ppaction://hlinkfile"/>
                        </a:rPr>
                        <a:t>HistoryProvider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3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3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6715581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2" action="ppaction://hlinkfile"/>
                        </a:rPr>
                        <a:t>HistoryList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3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4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69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991985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3" action="ppaction://hlinkfile"/>
                        </a:rPr>
                        <a:t>CustomKeyboard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5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6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70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6504749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4" action="ppaction://hlinkfile"/>
                        </a:rPr>
                        <a:t>Converter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25% (1/ 4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18.8% (3/ 16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15% (25/ 167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9951977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5" action="ppaction://hlinkfile"/>
                        </a:rPr>
                        <a:t>CIDRHistory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3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3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123977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6" action="ppaction://hlinkfile"/>
                        </a:rPr>
                        <a:t>CIDRCalculator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12.5% (1/ 8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5.9% (2/ 34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5.5% (18/ 325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7097130"/>
                  </a:ext>
                </a:extLst>
              </a:tr>
              <a:tr h="3072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sng" strike="noStrike">
                          <a:effectLst/>
                          <a:hlinkClick r:id="rId17" action="ppaction://hlinkfile"/>
                        </a:rPr>
                        <a:t>BuildConfig</a:t>
                      </a:r>
                      <a:endParaRPr lang="en-US" sz="1800" b="0" i="0" u="sng" strike="noStrike">
                        <a:solidFill>
                          <a:srgbClr val="0563C1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1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>
                          <a:effectLst/>
                        </a:rPr>
                        <a:t>0% (0/ 2)</a:t>
                      </a:r>
                      <a:endParaRPr lang="en-US" altLang="zh-TW" sz="1800" b="0" i="0" u="none" strike="noStrike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800" u="none" strike="noStrike" dirty="0">
                          <a:effectLst/>
                        </a:rPr>
                        <a:t>0% (0/ 2)</a:t>
                      </a:r>
                      <a:endParaRPr lang="en-US" altLang="zh-TW" sz="1800" b="0" i="0" u="none" strike="noStrike" dirty="0">
                        <a:solidFill>
                          <a:srgbClr val="3F3F3F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5010507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8781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F640D3F-0EE6-4018-950D-4DF360D108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Unit Testing – Why Can Not 100% TC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39EC71A-FB8B-4EA6-A7B7-2270D4FC5E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or the missing statements of my unit testing suite, those items are all relevant to the invalid inputs such as “return null” and “exception”.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2543611A-F64E-4BAC-9DA4-006AF58F5C8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658" y="2801502"/>
            <a:ext cx="7833780" cy="3695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65263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5</TotalTime>
  <Words>1922</Words>
  <Application>Microsoft Office PowerPoint</Application>
  <PresentationFormat>寬螢幕</PresentationFormat>
  <Paragraphs>333</Paragraphs>
  <Slides>21</Slides>
  <Notes>1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1</vt:i4>
      </vt:variant>
    </vt:vector>
  </HeadingPairs>
  <TitlesOfParts>
    <vt:vector size="29" baseType="lpstr">
      <vt:lpstr>新細明體</vt:lpstr>
      <vt:lpstr>Arial</vt:lpstr>
      <vt:lpstr>Calibri</vt:lpstr>
      <vt:lpstr>Calibri Light</vt:lpstr>
      <vt:lpstr>Tahoma</vt:lpstr>
      <vt:lpstr>Wingdings</vt:lpstr>
      <vt:lpstr>Office 佈景主題</vt:lpstr>
      <vt:lpstr>Visio</vt:lpstr>
      <vt:lpstr>Software Testing Project                                       - CIDR Calculator</vt:lpstr>
      <vt:lpstr>Agenda</vt:lpstr>
      <vt:lpstr>System Description</vt:lpstr>
      <vt:lpstr>Test Unit Description</vt:lpstr>
      <vt:lpstr>Function Unit Testing</vt:lpstr>
      <vt:lpstr>Function Unit Testing – Test Cases  (stringIPtoInt)</vt:lpstr>
      <vt:lpstr>Function Unit Testing – Test Results (26/29)</vt:lpstr>
      <vt:lpstr>Function Unit Testing – Test Coverage</vt:lpstr>
      <vt:lpstr>Function Unit Testing – Why Can Not 100% TC</vt:lpstr>
      <vt:lpstr>Function Unit Testing – Why Failed?</vt:lpstr>
      <vt:lpstr>Structural Unit Testing</vt:lpstr>
      <vt:lpstr>Integration Testing - What Each Unit Interacts with?</vt:lpstr>
      <vt:lpstr>Integration Testing – Test Cases</vt:lpstr>
      <vt:lpstr>Exploratory System Testing</vt:lpstr>
      <vt:lpstr>Exploratory System Testing – Test Result</vt:lpstr>
      <vt:lpstr>Scenario Testing – Tool and Test Cases</vt:lpstr>
      <vt:lpstr>Scenario Testing – Test Cases and Test Result</vt:lpstr>
      <vt:lpstr>Monkey Testing</vt:lpstr>
      <vt:lpstr>Conclusion</vt:lpstr>
      <vt:lpstr>Q&amp;A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Testing Project</dc:title>
  <dc:creator>竣吉 黃</dc:creator>
  <cp:lastModifiedBy>竣吉 黃</cp:lastModifiedBy>
  <cp:revision>23</cp:revision>
  <dcterms:created xsi:type="dcterms:W3CDTF">2018-06-09T16:51:15Z</dcterms:created>
  <dcterms:modified xsi:type="dcterms:W3CDTF">2018-06-15T02:21:17Z</dcterms:modified>
</cp:coreProperties>
</file>